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6A50F0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14:paraId="56AFE466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14:paraId="34D9F565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14:paraId="28A80374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14:paraId="509931DC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14:paraId="201AB205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B2C2F47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91E78E2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11103186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54896BB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CCB4E7D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E8EE0FC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A59F9A4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8CAD71A" w14:textId="71CFA6DE" w:rsidR="00170355" w:rsidRPr="007507A7" w:rsidRDefault="00170355" w:rsidP="00170355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Pr="00797648">
        <w:rPr>
          <w:rFonts w:eastAsia="Calibri"/>
          <w:b/>
          <w:sz w:val="24"/>
          <w:szCs w:val="24"/>
          <w:lang w:eastAsia="en-US"/>
        </w:rPr>
        <w:t xml:space="preserve"> РАБОТ</w:t>
      </w:r>
      <w:r>
        <w:rPr>
          <w:rFonts w:eastAsia="Calibri"/>
          <w:b/>
          <w:sz w:val="24"/>
          <w:szCs w:val="24"/>
          <w:lang w:eastAsia="en-US"/>
        </w:rPr>
        <w:t>А № 2</w:t>
      </w:r>
    </w:p>
    <w:p w14:paraId="78AAE811" w14:textId="77777777" w:rsidR="00170355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 w:rsidRPr="00797648">
        <w:rPr>
          <w:rFonts w:eastAsia="Calibri"/>
          <w:b/>
          <w:bCs/>
          <w:sz w:val="24"/>
          <w:szCs w:val="24"/>
          <w:lang w:eastAsia="en-US"/>
        </w:rPr>
        <w:t xml:space="preserve">учебной дисциплине </w:t>
      </w:r>
    </w:p>
    <w:p w14:paraId="4F95DC65" w14:textId="322F84A2" w:rsidR="00170355" w:rsidRPr="007507A7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584990">
        <w:rPr>
          <w:rFonts w:eastAsia="Calibri"/>
          <w:b/>
          <w:bCs/>
          <w:sz w:val="24"/>
          <w:szCs w:val="24"/>
          <w:lang w:eastAsia="en-US"/>
        </w:rPr>
        <w:t>МДК.</w:t>
      </w:r>
      <w:r>
        <w:rPr>
          <w:rFonts w:eastAsia="Calibri"/>
          <w:b/>
          <w:bCs/>
          <w:sz w:val="24"/>
          <w:szCs w:val="24"/>
          <w:lang w:eastAsia="en-US"/>
        </w:rPr>
        <w:t>02.01 Технология разработки программного обеспечения</w:t>
      </w:r>
    </w:p>
    <w:p w14:paraId="4334F139" w14:textId="77777777" w:rsidR="00170355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6116EC13" w14:textId="27FF228E" w:rsidR="00170355" w:rsidRPr="00170355" w:rsidRDefault="00170355" w:rsidP="00170355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 xml:space="preserve">Тема: Диаграммы переходов состояний </w:t>
      </w:r>
      <w:r>
        <w:rPr>
          <w:rFonts w:eastAsia="Calibri"/>
          <w:b/>
          <w:sz w:val="24"/>
          <w:szCs w:val="24"/>
          <w:lang w:val="en-US" w:eastAsia="en-US"/>
        </w:rPr>
        <w:t>SDT</w:t>
      </w:r>
      <w:r>
        <w:rPr>
          <w:rFonts w:eastAsia="Calibri"/>
          <w:b/>
          <w:sz w:val="24"/>
          <w:szCs w:val="24"/>
          <w:lang w:eastAsia="en-US"/>
        </w:rPr>
        <w:t xml:space="preserve">, функциональные диаграммы </w:t>
      </w:r>
      <w:r>
        <w:rPr>
          <w:rFonts w:eastAsia="Calibri"/>
          <w:b/>
          <w:sz w:val="24"/>
          <w:szCs w:val="24"/>
          <w:lang w:val="en-US" w:eastAsia="en-US"/>
        </w:rPr>
        <w:t>SADT</w:t>
      </w:r>
    </w:p>
    <w:p w14:paraId="476B82F9" w14:textId="77777777" w:rsidR="00170355" w:rsidRDefault="00170355" w:rsidP="00170355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028C5DC8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09.02.07 Информационные </w:t>
      </w: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 </w:t>
      </w:r>
      <w:r>
        <w:rPr>
          <w:rFonts w:eastAsia="Calibri"/>
          <w:b/>
          <w:bCs/>
          <w:sz w:val="24"/>
          <w:szCs w:val="24"/>
          <w:lang w:eastAsia="en-US"/>
        </w:rPr>
        <w:t>системы и программирование</w:t>
      </w:r>
    </w:p>
    <w:p w14:paraId="5DF67488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2E16C0F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CFB6673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3960BF0" w14:textId="77777777" w:rsidR="00170355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E54DEEF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8F9747B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4F65DB0" w14:textId="77777777" w:rsidR="00170355" w:rsidRPr="00982BBF" w:rsidRDefault="00170355" w:rsidP="00170355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</w:t>
      </w:r>
      <w:r>
        <w:rPr>
          <w:rFonts w:eastAsia="Times New Roman"/>
          <w:sz w:val="24"/>
          <w:szCs w:val="24"/>
        </w:rPr>
        <w:t>а: ИП-21-3</w:t>
      </w:r>
      <w:r w:rsidRPr="00982BBF">
        <w:rPr>
          <w:rFonts w:eastAsia="Times New Roman"/>
          <w:sz w:val="24"/>
          <w:szCs w:val="24"/>
        </w:rPr>
        <w:t xml:space="preserve"> </w:t>
      </w:r>
    </w:p>
    <w:p w14:paraId="1A74FBF6" w14:textId="77777777" w:rsidR="00170355" w:rsidRPr="00982BBF" w:rsidRDefault="00170355" w:rsidP="00170355">
      <w:pPr>
        <w:rPr>
          <w:rFonts w:eastAsia="Times New Roman"/>
          <w:sz w:val="24"/>
          <w:szCs w:val="24"/>
        </w:rPr>
      </w:pPr>
    </w:p>
    <w:p w14:paraId="14F2C9BD" w14:textId="6C86B630" w:rsidR="00170355" w:rsidRPr="00982BBF" w:rsidRDefault="00170355" w:rsidP="00170355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>
        <w:rPr>
          <w:rFonts w:eastAsia="Times New Roman"/>
          <w:sz w:val="24"/>
          <w:szCs w:val="24"/>
        </w:rPr>
        <w:t xml:space="preserve">: </w:t>
      </w:r>
      <w:proofErr w:type="spellStart"/>
      <w:r w:rsidR="00C71F7E" w:rsidRPr="00C71F7E">
        <w:rPr>
          <w:rFonts w:eastAsia="Times New Roman"/>
          <w:sz w:val="24"/>
          <w:szCs w:val="24"/>
        </w:rPr>
        <w:t>Стынгач</w:t>
      </w:r>
      <w:proofErr w:type="spellEnd"/>
      <w:r w:rsidR="00C71F7E" w:rsidRPr="00C71F7E">
        <w:rPr>
          <w:rFonts w:eastAsia="Times New Roman"/>
          <w:sz w:val="24"/>
          <w:szCs w:val="24"/>
        </w:rPr>
        <w:t xml:space="preserve"> Даниел Михайлович</w:t>
      </w:r>
      <w:r>
        <w:rPr>
          <w:rFonts w:eastAsia="Times New Roman"/>
          <w:sz w:val="24"/>
          <w:szCs w:val="24"/>
        </w:rPr>
        <w:t xml:space="preserve"> </w:t>
      </w:r>
    </w:p>
    <w:p w14:paraId="41320212" w14:textId="77777777" w:rsidR="00170355" w:rsidRPr="00982BBF" w:rsidRDefault="00170355" w:rsidP="00170355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14:paraId="36863F09" w14:textId="77777777" w:rsidR="00170355" w:rsidRPr="007507A7" w:rsidRDefault="00170355" w:rsidP="00170355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572D1595" w14:textId="77777777" w:rsidR="00170355" w:rsidRDefault="00170355" w:rsidP="00170355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77A1E2BF" w14:textId="77777777" w:rsidR="00170355" w:rsidRPr="007507A7" w:rsidRDefault="00170355" w:rsidP="00170355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884AFA0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14:paraId="355258E1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3287BB7" w14:textId="2C7F3E66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______» ______________ 20</w:t>
      </w:r>
      <w:r w:rsidR="00C71F7E">
        <w:rPr>
          <w:rFonts w:eastAsia="Calibri"/>
          <w:sz w:val="24"/>
          <w:szCs w:val="24"/>
          <w:lang w:eastAsia="en-US"/>
        </w:rPr>
        <w:t xml:space="preserve">2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14:paraId="331EFC5D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6C4504E" w14:textId="77CCE069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 xml:space="preserve">_______________ </w:t>
      </w:r>
      <w:r w:rsidRPr="007507A7">
        <w:rPr>
          <w:rFonts w:eastAsia="Calibri"/>
          <w:sz w:val="24"/>
          <w:szCs w:val="24"/>
          <w:lang w:eastAsia="en-US"/>
        </w:rPr>
        <w:tab/>
      </w:r>
      <w:r>
        <w:rPr>
          <w:rFonts w:eastAsia="Calibri"/>
          <w:sz w:val="24"/>
          <w:szCs w:val="24"/>
          <w:lang w:eastAsia="en-US"/>
        </w:rPr>
        <w:t>/Левит Л.В./</w:t>
      </w:r>
    </w:p>
    <w:p w14:paraId="744995FA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60B8943" w14:textId="77777777" w:rsidR="00170355" w:rsidRPr="007507A7" w:rsidRDefault="00170355" w:rsidP="0017035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39DA97B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127B9ADE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2AF0FF8E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7A88BA4E" w14:textId="77777777" w:rsidR="00170355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6A604CBA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14:paraId="0B6C684B" w14:textId="77777777" w:rsidR="00170355" w:rsidRPr="007507A7" w:rsidRDefault="00170355" w:rsidP="00170355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</w:p>
    <w:p w14:paraId="1BBD4D02" w14:textId="7635B9DE" w:rsidR="00CF5DD7" w:rsidRPr="00546CC7" w:rsidRDefault="00D77A5D" w:rsidP="00170355">
      <w:pPr>
        <w:jc w:val="center"/>
        <w:rPr>
          <w:b/>
          <w:bCs/>
          <w:sz w:val="28"/>
          <w:szCs w:val="28"/>
        </w:rPr>
      </w:pPr>
      <w:r w:rsidRPr="00546CC7">
        <w:rPr>
          <w:b/>
          <w:bCs/>
          <w:sz w:val="28"/>
          <w:szCs w:val="28"/>
        </w:rPr>
        <w:lastRenderedPageBreak/>
        <w:t>Практическая работа №2.1</w:t>
      </w:r>
    </w:p>
    <w:p w14:paraId="7F83A02E" w14:textId="77777777" w:rsidR="00517437" w:rsidRPr="00C71F7E" w:rsidRDefault="00517437" w:rsidP="00C71F7E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C71F7E">
        <w:rPr>
          <w:b/>
          <w:bCs/>
          <w:sz w:val="28"/>
          <w:szCs w:val="28"/>
        </w:rPr>
        <w:t xml:space="preserve">Задача: </w:t>
      </w:r>
    </w:p>
    <w:p w14:paraId="69490183" w14:textId="10905BD4" w:rsidR="00C71F7E" w:rsidRPr="00C71F7E" w:rsidRDefault="00C71F7E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 xml:space="preserve">7. Дан массив </w:t>
      </w:r>
      <w:proofErr w:type="gramStart"/>
      <w:r w:rsidRPr="00C71F7E">
        <w:rPr>
          <w:sz w:val="28"/>
          <w:szCs w:val="28"/>
        </w:rPr>
        <w:t>А[</w:t>
      </w:r>
      <w:proofErr w:type="gramEnd"/>
      <w:r w:rsidRPr="00C71F7E">
        <w:rPr>
          <w:sz w:val="28"/>
          <w:szCs w:val="28"/>
        </w:rPr>
        <w:t>4,5]. Вычислить количество отрицательных элементов матрицы, находящихся на главной диагонали.</w:t>
      </w:r>
    </w:p>
    <w:p w14:paraId="6CC9BF6A" w14:textId="38BB131E" w:rsidR="00170355" w:rsidRPr="00C71F7E" w:rsidRDefault="00517437" w:rsidP="00C71F7E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C71F7E">
        <w:rPr>
          <w:b/>
          <w:bCs/>
          <w:sz w:val="28"/>
          <w:szCs w:val="28"/>
        </w:rPr>
        <w:t>Решение:</w:t>
      </w:r>
    </w:p>
    <w:p w14:paraId="42D94C3D" w14:textId="411C8C05" w:rsidR="00170355" w:rsidRPr="00C71F7E" w:rsidRDefault="00C71F7E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object w:dxaOrig="9800" w:dyaOrig="5041" w14:anchorId="676EF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230.25pt" o:ole="">
            <v:imagedata r:id="rId4" o:title=""/>
          </v:shape>
          <o:OLEObject Type="Embed" ProgID="Visio.Drawing.11" ShapeID="_x0000_i1025" DrawAspect="Content" ObjectID="_1756745255" r:id="rId5"/>
        </w:object>
      </w:r>
    </w:p>
    <w:p w14:paraId="5ACBFF32" w14:textId="4368F4CA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br w:type="page"/>
      </w:r>
    </w:p>
    <w:p w14:paraId="57D39D22" w14:textId="77777777" w:rsidR="00D77A5D" w:rsidRPr="00C71F7E" w:rsidRDefault="00D77A5D" w:rsidP="00C71F7E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C71F7E">
        <w:rPr>
          <w:b/>
          <w:sz w:val="28"/>
          <w:szCs w:val="28"/>
        </w:rPr>
        <w:lastRenderedPageBreak/>
        <w:t>Практическая работа №2.2</w:t>
      </w:r>
    </w:p>
    <w:p w14:paraId="6C400ED2" w14:textId="77777777" w:rsidR="00D77A5D" w:rsidRPr="00C71F7E" w:rsidRDefault="00D77A5D" w:rsidP="00C71F7E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C71F7E">
        <w:rPr>
          <w:b/>
          <w:sz w:val="28"/>
          <w:szCs w:val="28"/>
        </w:rPr>
        <w:t>Стадия «Эскизный проект». Диаграммы переходов состояний STD</w:t>
      </w:r>
    </w:p>
    <w:p w14:paraId="70857696" w14:textId="77777777" w:rsidR="00D77A5D" w:rsidRPr="00C71F7E" w:rsidRDefault="00D77A5D" w:rsidP="00C71F7E">
      <w:pPr>
        <w:spacing w:line="360" w:lineRule="auto"/>
        <w:ind w:firstLine="709"/>
        <w:jc w:val="both"/>
        <w:rPr>
          <w:b/>
          <w:sz w:val="28"/>
          <w:szCs w:val="28"/>
        </w:rPr>
      </w:pPr>
    </w:p>
    <w:p w14:paraId="4B2352B3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b/>
          <w:sz w:val="28"/>
          <w:szCs w:val="28"/>
        </w:rPr>
        <w:t>Цель работы:</w:t>
      </w:r>
      <w:r w:rsidRPr="00C71F7E">
        <w:rPr>
          <w:sz w:val="28"/>
          <w:szCs w:val="28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диаграмм STD.</w:t>
      </w:r>
    </w:p>
    <w:p w14:paraId="252880C2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В результате выполнения практического задания обучающийся должен</w:t>
      </w:r>
    </w:p>
    <w:p w14:paraId="1DE06340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знать:</w:t>
      </w:r>
    </w:p>
    <w:p w14:paraId="444C60BF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− модели процесса разработки программного обеспечения в виде диаграмм переходов состояний STD;</w:t>
      </w:r>
    </w:p>
    <w:p w14:paraId="412858B4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− методы и средства разработки эскизного проекта;</w:t>
      </w:r>
    </w:p>
    <w:p w14:paraId="43DFB8A6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уметь:</w:t>
      </w:r>
    </w:p>
    <w:p w14:paraId="78BB882D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− владеть основными методологиями процессов разработки эскизного проекта;</w:t>
      </w:r>
    </w:p>
    <w:p w14:paraId="4D641850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− строить модели процесса разработки программного обеспечения в виде диаграммы переходов состояний STD.</w:t>
      </w:r>
    </w:p>
    <w:p w14:paraId="1405998B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</w:p>
    <w:p w14:paraId="35E0333A" w14:textId="086AB86C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Тема: «</w:t>
      </w:r>
      <w:r w:rsidR="00790EB0">
        <w:rPr>
          <w:sz w:val="28"/>
          <w:szCs w:val="28"/>
        </w:rPr>
        <w:t>Автостоянка</w:t>
      </w:r>
      <w:r w:rsidRPr="00C71F7E">
        <w:rPr>
          <w:sz w:val="28"/>
          <w:szCs w:val="28"/>
        </w:rPr>
        <w:t>»</w:t>
      </w:r>
    </w:p>
    <w:p w14:paraId="751A07B7" w14:textId="77777777" w:rsidR="00D77A5D" w:rsidRPr="00C71F7E" w:rsidRDefault="00D77A5D" w:rsidP="00C71F7E">
      <w:pPr>
        <w:spacing w:line="360" w:lineRule="auto"/>
        <w:ind w:firstLine="709"/>
        <w:jc w:val="both"/>
        <w:rPr>
          <w:sz w:val="28"/>
          <w:szCs w:val="28"/>
        </w:rPr>
      </w:pPr>
    </w:p>
    <w:p w14:paraId="02A6FAE9" w14:textId="77777777" w:rsidR="00D77A5D" w:rsidRPr="00C71F7E" w:rsidRDefault="00D77A5D" w:rsidP="00C71F7E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C71F7E">
        <w:rPr>
          <w:b/>
          <w:sz w:val="28"/>
          <w:szCs w:val="28"/>
        </w:rPr>
        <w:t>Решение:</w:t>
      </w:r>
    </w:p>
    <w:p w14:paraId="2C83D01C" w14:textId="251804CE" w:rsidR="00517437" w:rsidRPr="00790EB0" w:rsidRDefault="00790EB0" w:rsidP="00C71F7E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object w:dxaOrig="6224" w:dyaOrig="10970" w14:anchorId="75FA799A">
          <v:shape id="_x0000_i1026" type="#_x0000_t75" style="width:311.25pt;height:548.25pt" o:ole="">
            <v:imagedata r:id="rId6" o:title=""/>
          </v:shape>
          <o:OLEObject Type="Embed" ProgID="Visio.Drawing.11" ShapeID="_x0000_i1026" DrawAspect="Content" ObjectID="_1756745256" r:id="rId7"/>
        </w:object>
      </w:r>
    </w:p>
    <w:p w14:paraId="3D7F8E3E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br w:type="page"/>
      </w:r>
    </w:p>
    <w:p w14:paraId="2460CCEF" w14:textId="77777777" w:rsidR="00517437" w:rsidRPr="00C71F7E" w:rsidRDefault="00517437" w:rsidP="00C71F7E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C71F7E">
        <w:rPr>
          <w:b/>
          <w:sz w:val="28"/>
          <w:szCs w:val="28"/>
        </w:rPr>
        <w:lastRenderedPageBreak/>
        <w:t>Практическая работа №2.3</w:t>
      </w:r>
    </w:p>
    <w:p w14:paraId="30A2B535" w14:textId="77777777" w:rsidR="00517437" w:rsidRPr="00C71F7E" w:rsidRDefault="00517437" w:rsidP="00C71F7E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C71F7E">
        <w:rPr>
          <w:b/>
          <w:sz w:val="28"/>
          <w:szCs w:val="28"/>
        </w:rPr>
        <w:t>Стадия «Эскизный проект». Функциональные диаграммы SADT</w:t>
      </w:r>
    </w:p>
    <w:p w14:paraId="6D0E778F" w14:textId="77777777" w:rsidR="00517437" w:rsidRPr="00C71F7E" w:rsidRDefault="00517437" w:rsidP="00C71F7E">
      <w:pPr>
        <w:spacing w:line="360" w:lineRule="auto"/>
        <w:ind w:firstLine="709"/>
        <w:jc w:val="both"/>
        <w:rPr>
          <w:b/>
          <w:sz w:val="28"/>
          <w:szCs w:val="28"/>
        </w:rPr>
      </w:pPr>
    </w:p>
    <w:p w14:paraId="5F0DA9D3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b/>
          <w:sz w:val="28"/>
          <w:szCs w:val="28"/>
        </w:rPr>
        <w:t>Цель работы:</w:t>
      </w:r>
      <w:r w:rsidRPr="00C71F7E">
        <w:rPr>
          <w:sz w:val="28"/>
          <w:szCs w:val="28"/>
        </w:rPr>
        <w:t xml:space="preserve"> научиться создавать формальные модели и на их основе определять спецификации разрабатываемого программного обеспечения в виде диаграмм SADT.</w:t>
      </w:r>
    </w:p>
    <w:p w14:paraId="2A38EDAD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 xml:space="preserve">В результате выполнения практического задания обучающийся должен </w:t>
      </w:r>
    </w:p>
    <w:p w14:paraId="6502E082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знать:</w:t>
      </w:r>
    </w:p>
    <w:p w14:paraId="3A6BD330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 xml:space="preserve">− модели процесса разработки программного обеспечения в виде диаграмм SADT; </w:t>
      </w:r>
    </w:p>
    <w:p w14:paraId="5591AADC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 xml:space="preserve">− методы и средства разработки функциональной диаграммы SADT. </w:t>
      </w:r>
    </w:p>
    <w:p w14:paraId="50548C44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 xml:space="preserve">уметь: </w:t>
      </w:r>
    </w:p>
    <w:p w14:paraId="5695FE71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  <w:r w:rsidRPr="00C71F7E">
        <w:rPr>
          <w:sz w:val="28"/>
          <w:szCs w:val="28"/>
        </w:rPr>
        <w:t>− владеть основными методологиями процессов разработки диаграммы SADT;</w:t>
      </w:r>
    </w:p>
    <w:p w14:paraId="534F2AEA" w14:textId="77777777" w:rsidR="00517437" w:rsidRPr="00C71F7E" w:rsidRDefault="00517437" w:rsidP="00C71F7E">
      <w:pPr>
        <w:spacing w:line="360" w:lineRule="auto"/>
        <w:ind w:firstLine="709"/>
        <w:jc w:val="both"/>
        <w:rPr>
          <w:sz w:val="28"/>
          <w:szCs w:val="28"/>
        </w:rPr>
      </w:pPr>
    </w:p>
    <w:p w14:paraId="1F2E2222" w14:textId="1FCCCEF1" w:rsidR="00517437" w:rsidRPr="00C71F7E" w:rsidRDefault="00517437" w:rsidP="00C71F7E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C71F7E">
        <w:rPr>
          <w:b/>
          <w:sz w:val="28"/>
          <w:szCs w:val="28"/>
        </w:rPr>
        <w:t xml:space="preserve">Решение: </w:t>
      </w:r>
    </w:p>
    <w:p w14:paraId="0F2BAED3" w14:textId="6A0A2258" w:rsidR="00076A53" w:rsidRPr="00C71F7E" w:rsidRDefault="007029D6" w:rsidP="007029D6">
      <w:pPr>
        <w:spacing w:line="360" w:lineRule="auto"/>
        <w:jc w:val="both"/>
        <w:rPr>
          <w:b/>
          <w:sz w:val="28"/>
          <w:szCs w:val="28"/>
        </w:rPr>
      </w:pPr>
      <w:r>
        <w:object w:dxaOrig="10980" w:dyaOrig="8305" w14:anchorId="3FFBEE9B">
          <v:shape id="_x0000_i1027" type="#_x0000_t75" style="width:458.25pt;height:354pt" o:ole="">
            <v:imagedata r:id="rId8" o:title=""/>
          </v:shape>
          <o:OLEObject Type="Embed" ProgID="Visio.Drawing.11" ShapeID="_x0000_i1027" DrawAspect="Content" ObjectID="_1756745257" r:id="rId9"/>
        </w:object>
      </w:r>
    </w:p>
    <w:p w14:paraId="11CCDA72" w14:textId="77777777" w:rsidR="00170355" w:rsidRPr="00C71F7E" w:rsidRDefault="00170355" w:rsidP="00C71F7E">
      <w:pPr>
        <w:spacing w:line="360" w:lineRule="auto"/>
        <w:ind w:firstLine="709"/>
        <w:jc w:val="both"/>
        <w:rPr>
          <w:sz w:val="28"/>
          <w:szCs w:val="28"/>
        </w:rPr>
      </w:pPr>
    </w:p>
    <w:sectPr w:rsidR="00170355" w:rsidRPr="00C71F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F5958"/>
    <w:rsid w:val="00076A53"/>
    <w:rsid w:val="00170355"/>
    <w:rsid w:val="003A3F15"/>
    <w:rsid w:val="003F5958"/>
    <w:rsid w:val="00472104"/>
    <w:rsid w:val="00517437"/>
    <w:rsid w:val="00546CC7"/>
    <w:rsid w:val="007029D6"/>
    <w:rsid w:val="00790EB0"/>
    <w:rsid w:val="00A0146A"/>
    <w:rsid w:val="00C71F7E"/>
    <w:rsid w:val="00CF5DD7"/>
    <w:rsid w:val="00D130B6"/>
    <w:rsid w:val="00D77A5D"/>
    <w:rsid w:val="00F4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9CFE2B"/>
  <w15:docId w15:val="{D6D26DE7-E2C7-4863-A91C-D52D3048D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70355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D130B6"/>
    <w:pPr>
      <w:spacing w:before="120" w:after="120"/>
    </w:pPr>
    <w:rPr>
      <w:rFonts w:eastAsia="Times New Roman"/>
      <w:bCs/>
      <w:i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Microsoft_Visio_2003-2010_Drawing.vsd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6</Pages>
  <Words>328</Words>
  <Characters>187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гнат Водопьянов</dc:creator>
  <cp:lastModifiedBy>Sanji Highaway</cp:lastModifiedBy>
  <cp:revision>4</cp:revision>
  <dcterms:created xsi:type="dcterms:W3CDTF">2023-09-15T11:34:00Z</dcterms:created>
  <dcterms:modified xsi:type="dcterms:W3CDTF">2023-09-20T17:01:00Z</dcterms:modified>
</cp:coreProperties>
</file>